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horzAnchor="margin" w:tblpXSpec="center" w:tblpY="-335"/>
        <w:bidiVisual/>
        <w:tblW w:w="90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72"/>
        <w:gridCol w:w="3456"/>
        <w:gridCol w:w="2564"/>
      </w:tblGrid>
      <w:tr w:rsidR="005E14B2" w:rsidTr="005D66D7">
        <w:trPr>
          <w:trHeight w:val="788"/>
        </w:trPr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5E14B2" w:rsidRDefault="005E14B2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D66D7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2D13A3CE" wp14:editId="657FEFE6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5E14B2" w:rsidTr="005D66D7">
        <w:trPr>
          <w:trHeight w:val="484"/>
        </w:trPr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5E14B2" w:rsidTr="005D66D7">
        <w:trPr>
          <w:trHeight w:val="415"/>
        </w:trPr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4B2" w:rsidRDefault="005E14B2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5E14B2">
        <w:tc>
          <w:tcPr>
            <w:tcW w:w="1800" w:type="dxa"/>
          </w:tcPr>
          <w:p w:rsidR="00C3109A" w:rsidRPr="00523D97" w:rsidRDefault="00C3109A" w:rsidP="0050306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5D66D7" w:rsidRDefault="005E14B2" w:rsidP="005E14B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5D66D7">
              <w:rPr>
                <w:rFonts w:ascii="Arial" w:eastAsiaTheme="minorHAnsi" w:hAnsi="Arial"/>
                <w:color w:val="000000"/>
              </w:rPr>
              <w:t>012504-0</w:t>
            </w:r>
            <w:r w:rsidRPr="005D66D7">
              <w:rPr>
                <w:rFonts w:ascii="Arial" w:eastAsiaTheme="minorHAnsi" w:hAnsi="Arial"/>
                <w:color w:val="FF0000"/>
              </w:rPr>
              <w:t>1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Default="00BF4925" w:rsidP="005D66D7">
      <w:pPr>
        <w:bidi/>
        <w:spacing w:after="0" w:line="240" w:lineRule="auto"/>
        <w:rPr>
          <w:rFonts w:ascii="Arial" w:hAnsi="Arial" w:cs="PNU" w:hint="cs"/>
          <w:sz w:val="28"/>
          <w:szCs w:val="28"/>
          <w:rtl/>
        </w:rPr>
      </w:pPr>
      <w:r w:rsidRPr="005D66D7">
        <w:rPr>
          <w:rFonts w:ascii="Arial" w:hAnsi="Arial" w:cs="PNU" w:hint="cs"/>
          <w:sz w:val="28"/>
          <w:szCs w:val="28"/>
          <w:rtl/>
        </w:rPr>
        <w:t xml:space="preserve">ادارة </w:t>
      </w:r>
      <w:r w:rsidR="00336556" w:rsidRPr="005D66D7">
        <w:rPr>
          <w:rFonts w:ascii="Arial" w:hAnsi="Arial" w:cs="PNU" w:hint="cs"/>
          <w:sz w:val="28"/>
          <w:szCs w:val="28"/>
          <w:rtl/>
        </w:rPr>
        <w:t>الجمعيات العلمية</w:t>
      </w:r>
      <w:r w:rsidR="00513B57" w:rsidRPr="005D66D7">
        <w:rPr>
          <w:rFonts w:ascii="Arial" w:hAnsi="Arial" w:cs="PNU" w:hint="cs"/>
          <w:sz w:val="28"/>
          <w:szCs w:val="28"/>
          <w:rtl/>
        </w:rPr>
        <w:tab/>
      </w:r>
      <w:r w:rsidR="00513B57" w:rsidRPr="005D66D7">
        <w:rPr>
          <w:rFonts w:ascii="Arial" w:hAnsi="Arial" w:cs="PNU" w:hint="cs"/>
          <w:sz w:val="28"/>
          <w:szCs w:val="28"/>
          <w:rtl/>
        </w:rPr>
        <w:tab/>
      </w:r>
      <w:r w:rsidR="00B63077" w:rsidRPr="005D66D7">
        <w:rPr>
          <w:rFonts w:ascii="Arial" w:hAnsi="Arial" w:cs="PNU" w:hint="cs"/>
          <w:sz w:val="28"/>
          <w:szCs w:val="28"/>
          <w:rtl/>
        </w:rPr>
        <w:tab/>
      </w:r>
      <w:r w:rsidR="00C3109A" w:rsidRPr="005D66D7">
        <w:rPr>
          <w:rFonts w:ascii="Arial" w:hAnsi="Arial" w:cs="PNU" w:hint="cs"/>
          <w:sz w:val="28"/>
          <w:szCs w:val="28"/>
          <w:rtl/>
        </w:rPr>
        <w:t xml:space="preserve">   </w:t>
      </w:r>
      <w:r w:rsidR="005D66D7">
        <w:rPr>
          <w:rFonts w:ascii="Arial" w:hAnsi="Arial" w:cs="PNU"/>
          <w:sz w:val="28"/>
          <w:szCs w:val="28"/>
        </w:rPr>
        <w:tab/>
      </w:r>
      <w:r w:rsidR="00C3109A" w:rsidRPr="005D66D7">
        <w:rPr>
          <w:rFonts w:ascii="Arial" w:hAnsi="Arial" w:cs="PNU" w:hint="cs"/>
          <w:sz w:val="28"/>
          <w:szCs w:val="28"/>
          <w:rtl/>
        </w:rPr>
        <w:t xml:space="preserve">  الوحدة: </w:t>
      </w:r>
      <w:r w:rsidR="00336556" w:rsidRPr="005D66D7">
        <w:rPr>
          <w:rFonts w:ascii="Arial" w:hAnsi="Arial" w:cs="PNU" w:hint="cs"/>
          <w:sz w:val="28"/>
          <w:szCs w:val="28"/>
          <w:rtl/>
        </w:rPr>
        <w:t>إدارة الجمعيات العلمية</w:t>
      </w:r>
    </w:p>
    <w:p w:rsidR="005D66D7" w:rsidRPr="005D66D7" w:rsidRDefault="005D66D7" w:rsidP="005D66D7">
      <w:pPr>
        <w:bidi/>
        <w:spacing w:after="0" w:line="240" w:lineRule="auto"/>
        <w:rPr>
          <w:rFonts w:ascii="Arial" w:hAnsi="Arial" w:cs="PNU"/>
          <w:sz w:val="28"/>
          <w:szCs w:val="28"/>
          <w:rtl/>
        </w:rPr>
      </w:pP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5D66D7" w:rsidTr="005E14B2">
        <w:trPr>
          <w:jc w:val="center"/>
        </w:trPr>
        <w:tc>
          <w:tcPr>
            <w:tcW w:w="9576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5D66D7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3A2DCB" w:rsidRPr="005D66D7">
              <w:rPr>
                <w:rFonts w:ascii="Arial" w:hAnsi="Arial" w:cs="PNU" w:hint="cs"/>
                <w:sz w:val="28"/>
                <w:szCs w:val="28"/>
                <w:rtl/>
              </w:rPr>
              <w:t>التواصل وتبادل الخبرات</w:t>
            </w:r>
          </w:p>
        </w:tc>
      </w:tr>
    </w:tbl>
    <w:p w:rsidR="00C3109A" w:rsidRPr="005D66D7" w:rsidRDefault="00C3109A" w:rsidP="005D66D7">
      <w:pPr>
        <w:bidi/>
        <w:spacing w:after="0" w:line="24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2051"/>
      </w:tblGrid>
      <w:tr w:rsidR="00C3109A" w:rsidRPr="005D66D7" w:rsidTr="005E14B2">
        <w:trPr>
          <w:jc w:val="center"/>
        </w:trPr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5D66D7" w:rsidTr="005E14B2">
        <w:trPr>
          <w:jc w:val="center"/>
        </w:trPr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5D66D7" w:rsidRDefault="00BC2492" w:rsidP="005D66D7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لتواصل مع الهيئات والمؤسسات من داخل وخارج الجامعة في مجال عمل الجمعيات العلمية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5D66D7" w:rsidRDefault="00BC2492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EB0EF6" w:rsidRPr="005D66D7" w:rsidRDefault="00B170B0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لكتروني/</w:t>
            </w:r>
            <w:r w:rsidRPr="005D66D7">
              <w:rPr>
                <w:rFonts w:ascii="Helvetica" w:eastAsiaTheme="minorHAnsi" w:hAnsi="Helvetica" w:cs="PNU"/>
              </w:rPr>
              <w:t>012511-F28</w:t>
            </w:r>
          </w:p>
        </w:tc>
      </w:tr>
      <w:tr w:rsidR="00C3109A" w:rsidRPr="005D66D7" w:rsidTr="005E14B2">
        <w:trPr>
          <w:jc w:val="center"/>
        </w:trPr>
        <w:tc>
          <w:tcPr>
            <w:tcW w:w="648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5D66D7" w:rsidRDefault="00BC2492" w:rsidP="005D66D7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ستعراض سبل التعاون في مجال الجمعيات العلمية</w:t>
            </w:r>
            <w:r w:rsidR="00932A44" w:rsidRPr="005D66D7">
              <w:rPr>
                <w:rFonts w:ascii="Arial" w:hAnsi="Arial" w:cs="PNU" w:hint="cs"/>
                <w:sz w:val="28"/>
                <w:szCs w:val="28"/>
                <w:rtl/>
              </w:rPr>
              <w:t xml:space="preserve"> مع المعنين</w:t>
            </w:r>
          </w:p>
        </w:tc>
        <w:tc>
          <w:tcPr>
            <w:tcW w:w="1890" w:type="dxa"/>
            <w:vAlign w:val="center"/>
          </w:tcPr>
          <w:p w:rsidR="00C3109A" w:rsidRPr="005D66D7" w:rsidRDefault="00BC2492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vAlign w:val="center"/>
          </w:tcPr>
          <w:p w:rsidR="00DB0F42" w:rsidRPr="005D66D7" w:rsidRDefault="00B170B0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لكتروني/ورقي</w:t>
            </w:r>
          </w:p>
        </w:tc>
      </w:tr>
      <w:tr w:rsidR="00932A44" w:rsidRPr="005D66D7" w:rsidTr="00DB0F42">
        <w:trPr>
          <w:trHeight w:val="1250"/>
          <w:jc w:val="center"/>
        </w:trPr>
        <w:tc>
          <w:tcPr>
            <w:tcW w:w="648" w:type="dxa"/>
            <w:vAlign w:val="center"/>
          </w:tcPr>
          <w:p w:rsidR="00932A44" w:rsidRPr="005D66D7" w:rsidRDefault="00932A44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932A44" w:rsidRPr="005D66D7" w:rsidRDefault="00932A44" w:rsidP="005D66D7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 xml:space="preserve">رفع التوصيات ومتابعتها والاشراف على </w:t>
            </w:r>
            <w:r w:rsidR="00DB0F42" w:rsidRPr="005D66D7">
              <w:rPr>
                <w:rFonts w:ascii="Arial" w:hAnsi="Arial" w:cs="PNU" w:hint="cs"/>
                <w:sz w:val="28"/>
                <w:szCs w:val="28"/>
                <w:rtl/>
              </w:rPr>
              <w:t>التطوير</w:t>
            </w: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 xml:space="preserve"> المستمر وتبادل الخبرات</w:t>
            </w:r>
          </w:p>
        </w:tc>
        <w:tc>
          <w:tcPr>
            <w:tcW w:w="1890" w:type="dxa"/>
            <w:vAlign w:val="center"/>
          </w:tcPr>
          <w:p w:rsidR="00932A44" w:rsidRPr="005D66D7" w:rsidRDefault="00932A44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vAlign w:val="center"/>
          </w:tcPr>
          <w:p w:rsidR="00932A44" w:rsidRPr="005D66D7" w:rsidRDefault="00B170B0" w:rsidP="005D66D7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ورقي/شفهي</w:t>
            </w:r>
          </w:p>
        </w:tc>
      </w:tr>
    </w:tbl>
    <w:p w:rsidR="005D66D7" w:rsidRDefault="005D66D7" w:rsidP="005D66D7">
      <w:pPr>
        <w:bidi/>
        <w:spacing w:after="0" w:line="240" w:lineRule="auto"/>
        <w:rPr>
          <w:rFonts w:ascii="Arial" w:hAnsi="Arial" w:cs="PNU" w:hint="cs"/>
          <w:sz w:val="28"/>
          <w:szCs w:val="28"/>
          <w:rtl/>
        </w:rPr>
      </w:pPr>
    </w:p>
    <w:p w:rsidR="005D66D7" w:rsidRPr="005D66D7" w:rsidRDefault="005D66D7" w:rsidP="005D66D7">
      <w:pPr>
        <w:bidi/>
        <w:spacing w:after="0" w:line="240" w:lineRule="auto"/>
        <w:rPr>
          <w:rFonts w:ascii="Times New Roman" w:hAnsi="Times New Roman" w:cs="PNU"/>
          <w:sz w:val="28"/>
          <w:szCs w:val="28"/>
          <w:rtl/>
        </w:rPr>
      </w:pPr>
    </w:p>
    <w:p w:rsidR="00DB62C4" w:rsidRPr="005D66D7" w:rsidRDefault="00DB62C4" w:rsidP="005D66D7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3109A" w:rsidRPr="005D66D7" w:rsidTr="005D66D7">
        <w:trPr>
          <w:trHeight w:val="548"/>
        </w:trPr>
        <w:tc>
          <w:tcPr>
            <w:tcW w:w="4788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سكرتيرة </w:t>
            </w:r>
            <w:r w:rsidR="00425D11"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>إدارة الجمعيات العلمية</w:t>
            </w:r>
          </w:p>
        </w:tc>
        <w:tc>
          <w:tcPr>
            <w:tcW w:w="4788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5D66D7" w:rsidTr="005D66D7">
        <w:trPr>
          <w:trHeight w:val="602"/>
        </w:trPr>
        <w:tc>
          <w:tcPr>
            <w:tcW w:w="4788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5D66D7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5D66D7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788" w:type="dxa"/>
            <w:vAlign w:val="center"/>
          </w:tcPr>
          <w:p w:rsidR="00C3109A" w:rsidRPr="005D66D7" w:rsidRDefault="00C3109A" w:rsidP="005D66D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tbl>
      <w:tblPr>
        <w:tblpPr w:leftFromText="180" w:rightFromText="180" w:vertAnchor="text" w:horzAnchor="margin" w:tblpY="-78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5D66D7" w:rsidTr="005D66D7">
        <w:trPr>
          <w:trHeight w:val="788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5D66D7" w:rsidRDefault="005D66D7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7EE736ED" wp14:editId="07331677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54800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5D66D7" w:rsidTr="005D66D7">
        <w:trPr>
          <w:trHeight w:val="484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5D66D7" w:rsidTr="005D66D7">
        <w:trPr>
          <w:trHeight w:val="415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66D7" w:rsidRDefault="005D66D7" w:rsidP="005D66D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7C7E7C" w:rsidRPr="00DB62C4" w:rsidRDefault="007C7E7C" w:rsidP="00C3109A">
      <w:pPr>
        <w:bidi/>
        <w:rPr>
          <w:sz w:val="6"/>
          <w:szCs w:val="6"/>
          <w:rtl/>
        </w:rPr>
      </w:pPr>
    </w:p>
    <w:p w:rsidR="002F3253" w:rsidRDefault="002F3253" w:rsidP="002F3253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DF3D6A" w:rsidRPr="00357D42" w:rsidRDefault="00DF3D6A" w:rsidP="00DF3D6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DF3D6A" w:rsidRPr="00523D97" w:rsidTr="00E34DEA">
        <w:tc>
          <w:tcPr>
            <w:tcW w:w="1800" w:type="dxa"/>
          </w:tcPr>
          <w:p w:rsidR="00DF3D6A" w:rsidRPr="00523D97" w:rsidRDefault="00DF3D6A" w:rsidP="00E34DE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DF3D6A" w:rsidRPr="005D66D7" w:rsidRDefault="00DF3D6A" w:rsidP="00E34DEA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5D66D7">
              <w:rPr>
                <w:rFonts w:ascii="Arial" w:eastAsiaTheme="minorHAnsi" w:hAnsi="Arial"/>
                <w:color w:val="000000"/>
              </w:rPr>
              <w:t>012504-0</w:t>
            </w:r>
            <w:r w:rsidRPr="005D66D7">
              <w:rPr>
                <w:rFonts w:ascii="Arial" w:eastAsiaTheme="minorHAnsi" w:hAnsi="Arial"/>
                <w:color w:val="FF0000"/>
              </w:rPr>
              <w:t>1</w:t>
            </w:r>
          </w:p>
        </w:tc>
      </w:tr>
    </w:tbl>
    <w:p w:rsidR="00DF3D6A" w:rsidRPr="00523D97" w:rsidRDefault="00DF3D6A" w:rsidP="00DF3D6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DF3D6A" w:rsidRPr="005D66D7" w:rsidRDefault="00DF3D6A" w:rsidP="00DF3D6A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5D66D7">
        <w:rPr>
          <w:rFonts w:ascii="Arial" w:hAnsi="Arial" w:cs="PNU" w:hint="cs"/>
          <w:sz w:val="28"/>
          <w:szCs w:val="28"/>
          <w:rtl/>
        </w:rPr>
        <w:t>ادارة الجمعيات العلمية</w:t>
      </w:r>
      <w:r w:rsidRPr="005D66D7">
        <w:rPr>
          <w:rFonts w:ascii="Arial" w:hAnsi="Arial" w:cs="PNU" w:hint="cs"/>
          <w:sz w:val="28"/>
          <w:szCs w:val="28"/>
          <w:rtl/>
        </w:rPr>
        <w:tab/>
      </w:r>
      <w:r w:rsidRPr="005D66D7">
        <w:rPr>
          <w:rFonts w:ascii="Arial" w:hAnsi="Arial" w:cs="PNU" w:hint="cs"/>
          <w:sz w:val="28"/>
          <w:szCs w:val="28"/>
          <w:rtl/>
        </w:rPr>
        <w:tab/>
      </w:r>
      <w:r w:rsidRPr="005D66D7">
        <w:rPr>
          <w:rFonts w:ascii="Arial" w:hAnsi="Arial" w:cs="PNU" w:hint="cs"/>
          <w:sz w:val="28"/>
          <w:szCs w:val="28"/>
          <w:rtl/>
        </w:rPr>
        <w:tab/>
        <w:t xml:space="preserve">   </w:t>
      </w:r>
      <w:r w:rsidR="005D66D7">
        <w:rPr>
          <w:rFonts w:ascii="Arial" w:hAnsi="Arial" w:cs="PNU" w:hint="cs"/>
          <w:sz w:val="28"/>
          <w:szCs w:val="28"/>
          <w:rtl/>
        </w:rPr>
        <w:t xml:space="preserve">               </w:t>
      </w:r>
      <w:r w:rsidRPr="005D66D7">
        <w:rPr>
          <w:rFonts w:ascii="Arial" w:hAnsi="Arial" w:cs="PNU" w:hint="cs"/>
          <w:sz w:val="28"/>
          <w:szCs w:val="28"/>
          <w:rtl/>
        </w:rPr>
        <w:t>الوحدة: إدارة الجمعيات العلمية</w:t>
      </w:r>
    </w:p>
    <w:p w:rsidR="00DF3D6A" w:rsidRPr="005D66D7" w:rsidRDefault="00DF3D6A" w:rsidP="00DF3D6A">
      <w:pPr>
        <w:bidi/>
        <w:spacing w:after="0" w:line="360" w:lineRule="auto"/>
        <w:jc w:val="center"/>
        <w:rPr>
          <w:rFonts w:ascii="Times New Roman" w:hAnsi="Times New Roman" w:cs="PNU"/>
          <w:sz w:val="28"/>
          <w:szCs w:val="28"/>
        </w:rPr>
      </w:pPr>
      <w:r w:rsidRPr="005D66D7">
        <w:rPr>
          <w:rFonts w:cs="PNU"/>
        </w:rPr>
        <w:object w:dxaOrig="8241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332.25pt" o:ole="">
            <v:imagedata r:id="rId6" o:title=""/>
          </v:shape>
          <o:OLEObject Type="Embed" ProgID="Visio.Drawing.11" ShapeID="_x0000_i1025" DrawAspect="Content" ObjectID="_1631863821" r:id="rId7"/>
        </w:object>
      </w:r>
    </w:p>
    <w:p w:rsidR="00DF3D6A" w:rsidRPr="005D66D7" w:rsidRDefault="00DF3D6A" w:rsidP="00DF3D6A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DF3D6A" w:rsidRPr="005D66D7" w:rsidTr="00E34DEA">
        <w:trPr>
          <w:trHeight w:val="548"/>
        </w:trPr>
        <w:tc>
          <w:tcPr>
            <w:tcW w:w="4788" w:type="dxa"/>
            <w:vAlign w:val="center"/>
          </w:tcPr>
          <w:p w:rsidR="00DF3D6A" w:rsidRPr="005D66D7" w:rsidRDefault="00DF3D6A" w:rsidP="00E34DEA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bookmarkStart w:id="0" w:name="_GoBack" w:colFirst="0" w:colLast="1"/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إدارة الجمعيات العلمية</w:t>
            </w:r>
          </w:p>
        </w:tc>
        <w:tc>
          <w:tcPr>
            <w:tcW w:w="4788" w:type="dxa"/>
            <w:vAlign w:val="center"/>
          </w:tcPr>
          <w:p w:rsidR="00DF3D6A" w:rsidRPr="005D66D7" w:rsidRDefault="00DF3D6A" w:rsidP="00E34DEA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DF3D6A" w:rsidRPr="00060706" w:rsidTr="00E34DEA">
        <w:trPr>
          <w:trHeight w:val="602"/>
        </w:trPr>
        <w:tc>
          <w:tcPr>
            <w:tcW w:w="4788" w:type="dxa"/>
            <w:vAlign w:val="center"/>
          </w:tcPr>
          <w:p w:rsidR="00DF3D6A" w:rsidRPr="005D66D7" w:rsidRDefault="00DF3D6A" w:rsidP="00E34DEA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5D66D7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5D66D7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DF3D6A" w:rsidRPr="005D66D7" w:rsidRDefault="00DF3D6A" w:rsidP="00E34DEA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5D66D7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  <w:bookmarkEnd w:id="0"/>
    </w:tbl>
    <w:p w:rsidR="00DF3D6A" w:rsidRPr="00DB62C4" w:rsidRDefault="00DF3D6A" w:rsidP="00DF3D6A">
      <w:pPr>
        <w:bidi/>
        <w:rPr>
          <w:sz w:val="6"/>
          <w:szCs w:val="6"/>
          <w:rtl/>
        </w:rPr>
      </w:pPr>
    </w:p>
    <w:p w:rsidR="00DF3D6A" w:rsidRPr="00523D97" w:rsidRDefault="00DF3D6A" w:rsidP="00DF3D6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DF3D6A" w:rsidRPr="00523D97" w:rsidRDefault="00DF3D6A" w:rsidP="00DF3D6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sectPr w:rsidR="00DF3D6A" w:rsidRPr="00523D97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8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D073C"/>
    <w:rsid w:val="000E561C"/>
    <w:rsid w:val="000F3EFA"/>
    <w:rsid w:val="001014AF"/>
    <w:rsid w:val="001434E4"/>
    <w:rsid w:val="00211036"/>
    <w:rsid w:val="00234481"/>
    <w:rsid w:val="002F3253"/>
    <w:rsid w:val="003057F7"/>
    <w:rsid w:val="00310092"/>
    <w:rsid w:val="00336556"/>
    <w:rsid w:val="00354810"/>
    <w:rsid w:val="00381E13"/>
    <w:rsid w:val="003A2DCB"/>
    <w:rsid w:val="003E2C57"/>
    <w:rsid w:val="00425D11"/>
    <w:rsid w:val="00441E9E"/>
    <w:rsid w:val="00485333"/>
    <w:rsid w:val="00513B57"/>
    <w:rsid w:val="005D66D7"/>
    <w:rsid w:val="005E14B2"/>
    <w:rsid w:val="006B2AAD"/>
    <w:rsid w:val="00720745"/>
    <w:rsid w:val="007C7E7C"/>
    <w:rsid w:val="00866BA8"/>
    <w:rsid w:val="00932A44"/>
    <w:rsid w:val="009F4029"/>
    <w:rsid w:val="00A91863"/>
    <w:rsid w:val="00AD469E"/>
    <w:rsid w:val="00B170B0"/>
    <w:rsid w:val="00B2708F"/>
    <w:rsid w:val="00B63077"/>
    <w:rsid w:val="00B95482"/>
    <w:rsid w:val="00BA3C15"/>
    <w:rsid w:val="00BB611E"/>
    <w:rsid w:val="00BC2492"/>
    <w:rsid w:val="00BF4925"/>
    <w:rsid w:val="00C14965"/>
    <w:rsid w:val="00C3109A"/>
    <w:rsid w:val="00C32078"/>
    <w:rsid w:val="00CD5001"/>
    <w:rsid w:val="00D21706"/>
    <w:rsid w:val="00D446C0"/>
    <w:rsid w:val="00DB0F42"/>
    <w:rsid w:val="00DB62C4"/>
    <w:rsid w:val="00DC2A10"/>
    <w:rsid w:val="00DC3C48"/>
    <w:rsid w:val="00DF3D6A"/>
    <w:rsid w:val="00E424F3"/>
    <w:rsid w:val="00EB0EF6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601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2</Pages>
  <Words>179</Words>
  <Characters>1025</Characters>
  <Application>Microsoft Office Word</Application>
  <DocSecurity>0</DocSecurity>
  <Lines>8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18</cp:revision>
  <cp:lastPrinted>2016-11-30T09:01:00Z</cp:lastPrinted>
  <dcterms:created xsi:type="dcterms:W3CDTF">2016-02-10T07:18:00Z</dcterms:created>
  <dcterms:modified xsi:type="dcterms:W3CDTF">2019-10-06T07:44:00Z</dcterms:modified>
</cp:coreProperties>
</file>